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7446" w:rsidRDefault="00387446">
      <w:r>
        <w:object w:dxaOrig="12455" w:dyaOrig="7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294.45pt" o:ole="">
            <v:imagedata r:id="rId4" o:title=""/>
          </v:shape>
          <o:OLEObject Type="Embed" ProgID="Visio.Drawing.11" ShapeID="_x0000_i1025" DrawAspect="Content" ObjectID="_1561472826" r:id="rId5"/>
        </w:object>
      </w:r>
    </w:p>
    <w:p w:rsidR="00387446" w:rsidRDefault="00387446">
      <w:r>
        <w:br w:type="page"/>
      </w:r>
    </w:p>
    <w:p w:rsidR="00387446" w:rsidRDefault="00387446">
      <w:r>
        <w:object w:dxaOrig="13325" w:dyaOrig="21071">
          <v:shape id="_x0000_i1026" type="#_x0000_t75" style="width:459.95pt;height:727.5pt" o:ole="">
            <v:imagedata r:id="rId6" o:title=""/>
          </v:shape>
          <o:OLEObject Type="Embed" ProgID="Visio.Drawing.11" ShapeID="_x0000_i1026" DrawAspect="Content" ObjectID="_1561472827" r:id="rId7"/>
        </w:object>
      </w:r>
    </w:p>
    <w:p w:rsidR="00387446" w:rsidRDefault="00387446">
      <w:r>
        <w:object w:dxaOrig="7495" w:dyaOrig="18416">
          <v:shape id="_x0000_i1027" type="#_x0000_t75" style="width:296.6pt;height:728.6pt" o:ole="">
            <v:imagedata r:id="rId8" o:title=""/>
          </v:shape>
          <o:OLEObject Type="Embed" ProgID="Visio.Drawing.11" ShapeID="_x0000_i1027" DrawAspect="Content" ObjectID="_1561472828" r:id="rId9"/>
        </w:object>
      </w:r>
      <w:r>
        <w:br w:type="page"/>
      </w:r>
    </w:p>
    <w:p w:rsidR="00387446" w:rsidRDefault="00387446">
      <w:r>
        <w:object w:dxaOrig="3750" w:dyaOrig="17782">
          <v:shape id="_x0000_i1028" type="#_x0000_t75" style="width:153.65pt;height:728.6pt" o:ole="">
            <v:imagedata r:id="rId10" o:title=""/>
          </v:shape>
          <o:OLEObject Type="Embed" ProgID="Visio.Drawing.11" ShapeID="_x0000_i1028" DrawAspect="Content" ObjectID="_1561472829" r:id="rId11"/>
        </w:object>
      </w:r>
    </w:p>
    <w:p w:rsidR="00387446" w:rsidRDefault="00387446">
      <w:r>
        <w:object w:dxaOrig="3750" w:dyaOrig="6075">
          <v:shape id="_x0000_i1029" type="#_x0000_t75" style="width:187pt;height:304.1pt" o:ole="">
            <v:imagedata r:id="rId12" o:title=""/>
          </v:shape>
          <o:OLEObject Type="Embed" ProgID="Visio.Drawing.11" ShapeID="_x0000_i1029" DrawAspect="Content" ObjectID="_1561472830" r:id="rId13"/>
        </w:object>
      </w:r>
      <w:r>
        <w:br w:type="page"/>
      </w:r>
    </w:p>
    <w:p w:rsidR="00387446" w:rsidRDefault="00387446">
      <w:r>
        <w:object w:dxaOrig="3920" w:dyaOrig="10863">
          <v:shape id="_x0000_i1030" type="#_x0000_t75" style="width:195.6pt;height:542.7pt" o:ole="">
            <v:imagedata r:id="rId14" o:title=""/>
          </v:shape>
          <o:OLEObject Type="Embed" ProgID="Visio.Drawing.11" ShapeID="_x0000_i1030" DrawAspect="Content" ObjectID="_1561472831" r:id="rId15"/>
        </w:object>
      </w:r>
    </w:p>
    <w:p w:rsidR="00387446" w:rsidRDefault="00387446">
      <w:r>
        <w:br w:type="page"/>
      </w:r>
    </w:p>
    <w:p w:rsidR="000877FE" w:rsidRDefault="00387446">
      <w:r>
        <w:object w:dxaOrig="4192" w:dyaOrig="17353">
          <v:shape id="_x0000_i1031" type="#_x0000_t75" style="width:176.25pt;height:727.5pt" o:ole="">
            <v:imagedata r:id="rId16" o:title=""/>
          </v:shape>
          <o:OLEObject Type="Embed" ProgID="Visio.Drawing.11" ShapeID="_x0000_i1031" DrawAspect="Content" ObjectID="_1561472832" r:id="rId17"/>
        </w:object>
      </w:r>
    </w:p>
    <w:sectPr w:rsidR="000877F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defaultTabStop w:val="708"/>
  <w:characterSpacingControl w:val="doNotCompress"/>
  <w:compat>
    <w:useFELayout/>
  </w:compat>
  <w:rsids>
    <w:rsidRoot w:val="00387446"/>
    <w:rsid w:val="000877FE"/>
    <w:rsid w:val="003874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32</Words>
  <Characters>184</Characters>
  <Application>Microsoft Office Word</Application>
  <DocSecurity>0</DocSecurity>
  <Lines>1</Lines>
  <Paragraphs>1</Paragraphs>
  <ScaleCrop>false</ScaleCrop>
  <Company/>
  <LinksUpToDate>false</LinksUpToDate>
  <CharactersWithSpaces>2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</cp:revision>
  <dcterms:created xsi:type="dcterms:W3CDTF">2017-07-13T14:38:00Z</dcterms:created>
  <dcterms:modified xsi:type="dcterms:W3CDTF">2017-07-13T14:40:00Z</dcterms:modified>
</cp:coreProperties>
</file>